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BCE368" w14:textId="77777777" w:rsidR="00A72F3A" w:rsidRPr="004928F7" w:rsidRDefault="00A72F3A" w:rsidP="00A72F3A">
      <w:pPr>
        <w:widowControl/>
        <w:jc w:val="center"/>
        <w:outlineLvl w:val="0"/>
        <w:rPr>
          <w:rFonts w:ascii="標楷體" w:eastAsia="標楷體" w:hAnsi="標楷體"/>
          <w:b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5"/>
        <w:gridCol w:w="4848"/>
        <w:gridCol w:w="1236"/>
        <w:gridCol w:w="1091"/>
        <w:gridCol w:w="1088"/>
      </w:tblGrid>
      <w:tr w:rsidR="00A72F3A" w:rsidRPr="004928F7" w14:paraId="22BCE36D" w14:textId="77777777" w:rsidTr="00D8484C">
        <w:trPr>
          <w:jc w:val="center"/>
        </w:trPr>
        <w:tc>
          <w:tcPr>
            <w:tcW w:w="70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BCE369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BCE36A" w14:textId="77777777" w:rsidR="00A72F3A" w:rsidRPr="004928F7" w:rsidRDefault="00F42364" w:rsidP="00D8484C">
            <w:pPr>
              <w:pStyle w:val="31"/>
              <w:outlineLvl w:val="0"/>
            </w:pPr>
            <w:hyperlink w:anchor="教務處" w:history="1">
              <w:bookmarkStart w:id="0" w:name="_Toc522544563"/>
              <w:bookmarkStart w:id="1" w:name="_Toc92798049"/>
              <w:bookmarkStart w:id="2" w:name="_Toc99130056"/>
              <w:bookmarkStart w:id="3" w:name="_Toc161926407"/>
              <w:r w:rsidR="00A72F3A" w:rsidRPr="004928F7">
                <w:rPr>
                  <w:rStyle w:val="a3"/>
                  <w:rFonts w:hint="eastAsia"/>
                </w:rPr>
                <w:t>1110-005-2</w:t>
              </w:r>
              <w:bookmarkStart w:id="4" w:name="學生成績作業B成績更正與保存作業"/>
              <w:r w:rsidR="00A72F3A" w:rsidRPr="004928F7">
                <w:rPr>
                  <w:rStyle w:val="a3"/>
                  <w:rFonts w:hint="eastAsia"/>
                </w:rPr>
                <w:t>學生成績作業-B.成績更正與保存作業</w:t>
              </w:r>
              <w:bookmarkEnd w:id="0"/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6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BCE36B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22BCE36C" w14:textId="77777777" w:rsidR="00A72F3A" w:rsidRPr="004928F7" w:rsidRDefault="00A72F3A" w:rsidP="00D8484C">
            <w:pPr>
              <w:spacing w:line="0" w:lineRule="atLeast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A72F3A" w:rsidRPr="004928F7" w14:paraId="22BCE373" w14:textId="77777777" w:rsidTr="00D8484C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BCE36E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BCE36F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BCE370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BCE371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22BCE372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72F3A" w:rsidRPr="004928F7" w14:paraId="22BCE37B" w14:textId="77777777" w:rsidTr="00D8484C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BCE374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BCE375" w14:textId="77777777" w:rsidR="00A72F3A" w:rsidRPr="004928F7" w:rsidRDefault="00A72F3A" w:rsidP="00D8484C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</w:p>
          <w:p w14:paraId="22BCE376" w14:textId="77777777" w:rsidR="00A72F3A" w:rsidRPr="004928F7" w:rsidRDefault="00A72F3A" w:rsidP="00D8484C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14:paraId="22BCE377" w14:textId="77777777" w:rsidR="00A72F3A" w:rsidRPr="004928F7" w:rsidRDefault="00A72F3A" w:rsidP="00D8484C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BCE378" w14:textId="77777777" w:rsidR="00A72F3A" w:rsidRPr="004928F7" w:rsidRDefault="00A72F3A" w:rsidP="00D8484C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BCE379" w14:textId="77777777" w:rsidR="00A72F3A" w:rsidRPr="004928F7" w:rsidRDefault="00A72F3A" w:rsidP="00D8484C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2BCE37A" w14:textId="77777777" w:rsidR="00A72F3A" w:rsidRPr="004928F7" w:rsidRDefault="00A72F3A" w:rsidP="00D8484C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</w:p>
        </w:tc>
      </w:tr>
      <w:tr w:rsidR="00A72F3A" w:rsidRPr="004928F7" w14:paraId="22BCE383" w14:textId="77777777" w:rsidTr="00D8484C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BCE37C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BCE37D" w14:textId="77777777" w:rsidR="00A72F3A" w:rsidRPr="004928F7" w:rsidRDefault="00A72F3A" w:rsidP="00D8484C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22BCE37E" w14:textId="77777777" w:rsidR="00A72F3A" w:rsidRPr="004928F7" w:rsidRDefault="00A72F3A" w:rsidP="00D8484C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作業程序修改2.2.。</w:t>
            </w:r>
          </w:p>
          <w:p w14:paraId="22BCE37F" w14:textId="77777777" w:rsidR="00A72F3A" w:rsidRPr="004928F7" w:rsidRDefault="00A72F3A" w:rsidP="00D8484C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BCE380" w14:textId="77777777" w:rsidR="00A72F3A" w:rsidRPr="004928F7" w:rsidRDefault="00A72F3A" w:rsidP="00D8484C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BCE381" w14:textId="77777777" w:rsidR="00A72F3A" w:rsidRPr="004928F7" w:rsidRDefault="00A72F3A" w:rsidP="00D8484C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2BCE382" w14:textId="77777777" w:rsidR="00A72F3A" w:rsidRPr="004928F7" w:rsidRDefault="00A72F3A" w:rsidP="00D8484C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</w:p>
        </w:tc>
      </w:tr>
      <w:tr w:rsidR="00A72F3A" w:rsidRPr="004928F7" w14:paraId="22BCE38C" w14:textId="77777777" w:rsidTr="00D8484C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BCE384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BCE385" w14:textId="77777777" w:rsidR="00A72F3A" w:rsidRPr="004928F7" w:rsidRDefault="00A72F3A" w:rsidP="00D8484C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，及更正單位名稱。</w:t>
            </w:r>
          </w:p>
          <w:p w14:paraId="22BCE386" w14:textId="77777777" w:rsidR="00A72F3A" w:rsidRPr="004928F7" w:rsidRDefault="00A72F3A" w:rsidP="00D8484C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22BCE387" w14:textId="77777777" w:rsidR="00A72F3A" w:rsidRPr="004928F7" w:rsidRDefault="00A72F3A" w:rsidP="00D8484C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14:paraId="22BCE388" w14:textId="77777777" w:rsidR="00A72F3A" w:rsidRPr="004928F7" w:rsidRDefault="00A72F3A" w:rsidP="00D8484C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1.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BCE389" w14:textId="77777777" w:rsidR="00A72F3A" w:rsidRPr="004928F7" w:rsidRDefault="00A72F3A" w:rsidP="00D8484C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BCE38A" w14:textId="77777777" w:rsidR="00A72F3A" w:rsidRPr="004928F7" w:rsidRDefault="00A72F3A" w:rsidP="00D8484C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2BCE38B" w14:textId="77777777" w:rsidR="00A72F3A" w:rsidRPr="004928F7" w:rsidRDefault="00A72F3A" w:rsidP="00D8484C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</w:p>
        </w:tc>
      </w:tr>
    </w:tbl>
    <w:p w14:paraId="22BCE38D" w14:textId="77777777" w:rsidR="00A72F3A" w:rsidRPr="004928F7" w:rsidRDefault="00A72F3A" w:rsidP="00A72F3A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2BCE38E" w14:textId="77777777" w:rsidR="00A72F3A" w:rsidRPr="004928F7" w:rsidRDefault="00A72F3A" w:rsidP="00A72F3A">
      <w:pPr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2BCE3CD" wp14:editId="22BCE3CE">
                <wp:simplePos x="0" y="0"/>
                <wp:positionH relativeFrom="column">
                  <wp:posOffset>427101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25" name="文字方塊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22BCE3D0" w14:textId="77777777" w:rsidR="00A72F3A" w:rsidRDefault="00A72F3A" w:rsidP="00A72F3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14:paraId="22BCE3D1" w14:textId="77777777" w:rsidR="00A72F3A" w:rsidRDefault="00A72F3A" w:rsidP="00A72F3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2BCE3CD" id="_x0000_t202" coordsize="21600,21600" o:spt="202" path="m,l,21600r21600,l21600,xe">
                <v:stroke joinstyle="miter"/>
                <v:path gradientshapeok="t" o:connecttype="rect"/>
              </v:shapetype>
              <v:shape id="文字方塊 425" o:spid="_x0000_s1026" type="#_x0000_t202" style="position:absolute;margin-left:336.3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" filled="f" stroked="f">
                <v:textbox>
                  <w:txbxContent>
                    <w:p w14:paraId="22BCE3D0" w14:textId="77777777" w:rsidR="00A72F3A" w:rsidRDefault="00A72F3A" w:rsidP="00A72F3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</w:p>
                    <w:p w14:paraId="22BCE3D1" w14:textId="77777777" w:rsidR="00A72F3A" w:rsidRDefault="00A72F3A" w:rsidP="00A72F3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hint="eastAsia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A72F3A" w:rsidRPr="004928F7" w14:paraId="22BCE390" w14:textId="77777777" w:rsidTr="00D8484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22BCE38F" w14:textId="77777777" w:rsidR="00A72F3A" w:rsidRPr="004928F7" w:rsidRDefault="00A72F3A" w:rsidP="00D8484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72F3A" w:rsidRPr="004928F7" w14:paraId="22BCE397" w14:textId="77777777" w:rsidTr="00D8484C">
        <w:trPr>
          <w:jc w:val="center"/>
        </w:trPr>
        <w:tc>
          <w:tcPr>
            <w:tcW w:w="225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22BCE391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BCE392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BCE393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BCE394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22BCE395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22BCE396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A72F3A" w:rsidRPr="004928F7" w14:paraId="22BCE3A0" w14:textId="77777777" w:rsidTr="00D8484C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22BCE398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成績作業</w:t>
            </w:r>
          </w:p>
          <w:p w14:paraId="22BCE399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B.成績更正與保存作業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2BCE39A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2BCE39B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5-2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2BCE39C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2BCE39D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5.05.31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2BCE39E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14:paraId="22BCE39F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14:paraId="22BCE3A1" w14:textId="77777777" w:rsidR="00A72F3A" w:rsidRPr="004928F7" w:rsidRDefault="00A72F3A" w:rsidP="00A72F3A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2BCE3A2" w14:textId="77777777" w:rsidR="00A72F3A" w:rsidRPr="004928F7" w:rsidRDefault="00A72F3A" w:rsidP="00A72F3A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14:paraId="22BCE3A3" w14:textId="77777777" w:rsidR="00A72F3A" w:rsidRPr="004928F7" w:rsidRDefault="00A72F3A" w:rsidP="00A72F3A">
      <w:pPr>
        <w:ind w:leftChars="-59" w:hangingChars="59" w:hanging="142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807" w:dyaOrig="11693" w14:anchorId="22BCE3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83.5pt" o:ole="">
            <v:imagedata r:id="rId4" o:title=""/>
          </v:shape>
          <o:OLEObject Type="Embed" ProgID="Visio.Drawing.11" ShapeID="_x0000_i1025" DrawAspect="Content" ObjectID="_1803366117" r:id="rId5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A72F3A" w:rsidRPr="004928F7" w14:paraId="22BCE3A5" w14:textId="77777777" w:rsidTr="00D8484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22BCE3A4" w14:textId="77777777" w:rsidR="00A72F3A" w:rsidRPr="004928F7" w:rsidRDefault="00A72F3A" w:rsidP="00D8484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72F3A" w:rsidRPr="004928F7" w14:paraId="22BCE3AC" w14:textId="77777777" w:rsidTr="00D8484C">
        <w:trPr>
          <w:jc w:val="center"/>
        </w:trPr>
        <w:tc>
          <w:tcPr>
            <w:tcW w:w="225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22BCE3A6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BCE3A7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BCE3A8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BCE3A9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22BCE3AA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22BCE3AB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A72F3A" w:rsidRPr="004928F7" w14:paraId="22BCE3B5" w14:textId="77777777" w:rsidTr="00D8484C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22BCE3AD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成績作業</w:t>
            </w:r>
          </w:p>
          <w:p w14:paraId="22BCE3AE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B.成績更正與保存作業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2BCE3AF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2BCE3B0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5-2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2BCE3B1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2BCE3B2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5.05.31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2BCE3B3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14:paraId="22BCE3B4" w14:textId="77777777"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14:paraId="22BCE3B6" w14:textId="77777777" w:rsidR="00A72F3A" w:rsidRPr="004928F7" w:rsidRDefault="00A72F3A" w:rsidP="00A72F3A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2BCE3B7" w14:textId="77777777" w:rsidR="00A72F3A" w:rsidRPr="004928F7" w:rsidRDefault="00A72F3A" w:rsidP="00A72F3A">
      <w:pPr>
        <w:spacing w:before="100" w:beforeAutospacing="1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/>
        </w:rPr>
        <w:t>2.</w:t>
      </w:r>
      <w:r w:rsidRPr="004928F7">
        <w:rPr>
          <w:rFonts w:ascii="標楷體" w:eastAsia="標楷體" w:hAnsi="標楷體" w:hint="eastAsia"/>
          <w:b/>
          <w:bCs/>
        </w:rPr>
        <w:t>作業程序：</w:t>
      </w:r>
    </w:p>
    <w:p w14:paraId="22BCE3B8" w14:textId="77777777" w:rsidR="00A72F3A" w:rsidRPr="004928F7" w:rsidRDefault="00A72F3A" w:rsidP="00A72F3A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學業成績更正：</w:t>
      </w:r>
    </w:p>
    <w:p w14:paraId="22BCE3B9" w14:textId="77777777" w:rsidR="00A72F3A" w:rsidRPr="004928F7" w:rsidRDefault="00A72F3A" w:rsidP="00A72F3A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學生各項成績，經教師繳交教務處註冊與課務組後，不得更改。</w:t>
      </w:r>
    </w:p>
    <w:p w14:paraId="22BCE3BA" w14:textId="77777777" w:rsidR="00A72F3A" w:rsidRPr="004928F7" w:rsidRDefault="00A72F3A" w:rsidP="00A72F3A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如屬教師之失誤，致有遺漏或錯誤時，該科教師應於開學後二週內，依本校「學生學期成績繳交及更正辦法」之規定辦理更正。</w:t>
      </w:r>
    </w:p>
    <w:p w14:paraId="22BCE3BB" w14:textId="77777777" w:rsidR="00A72F3A" w:rsidRPr="004928F7" w:rsidRDefault="00A72F3A" w:rsidP="00A72F3A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教師繳交、補交及更正成績之各項事宜，應依本校「學生學期成績繳交及更正辦法」之規定辦理。</w:t>
      </w:r>
    </w:p>
    <w:p w14:paraId="22BCE3BC" w14:textId="77777777" w:rsidR="00A72F3A" w:rsidRPr="004928F7" w:rsidRDefault="00A72F3A" w:rsidP="00A72F3A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學生對於學期成績有疑義時，得向教務處查詢。若教務處查明登錄成績無誤，且學生仍有疑義時，則應由學生逕洽授課教師查詢。</w:t>
      </w:r>
    </w:p>
    <w:p w14:paraId="22BCE3BD" w14:textId="77777777" w:rsidR="00A72F3A" w:rsidRPr="004928F7" w:rsidRDefault="00A72F3A" w:rsidP="00A72F3A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學生對於學業成績複查仍有疑問，依本校「學生申訴處理辦法」向學生事務處申請處理，經申訴成功後需修正時，任課教師填寫「更正成績申請表」，檢附申訴評議結果資料，依程序辦理成績更正。</w:t>
      </w:r>
    </w:p>
    <w:p w14:paraId="22BCE3BE" w14:textId="77777777" w:rsidR="00A72F3A" w:rsidRPr="004928F7" w:rsidRDefault="00A72F3A" w:rsidP="00A72F3A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學業成績保存：</w:t>
      </w:r>
    </w:p>
    <w:p w14:paraId="22BCE3BF" w14:textId="77777777" w:rsidR="00A72F3A" w:rsidRPr="004928F7" w:rsidRDefault="00A72F3A" w:rsidP="00A72F3A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1.學生期中、學期考試試卷或報告由授課教師保管，至少應妥為保管一年，以備查考。</w:t>
      </w:r>
    </w:p>
    <w:p w14:paraId="22BCE3C0" w14:textId="77777777" w:rsidR="00A72F3A" w:rsidRPr="004928F7" w:rsidRDefault="00A72F3A" w:rsidP="00A72F3A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2.學生各項成績應妥為登錄，並永久保存。</w:t>
      </w:r>
    </w:p>
    <w:p w14:paraId="22BCE3C1" w14:textId="77777777" w:rsidR="00A72F3A" w:rsidRPr="004928F7" w:rsidRDefault="00A72F3A" w:rsidP="00A72F3A">
      <w:pPr>
        <w:spacing w:before="100" w:beforeAutospacing="1"/>
        <w:ind w:firstLine="119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14:paraId="22BCE3C2" w14:textId="77777777" w:rsidR="00A72F3A" w:rsidRPr="004928F7" w:rsidRDefault="00A72F3A" w:rsidP="00A72F3A">
      <w:pPr>
        <w:tabs>
          <w:tab w:val="left" w:pos="960"/>
        </w:tabs>
        <w:adjustRightInd w:val="0"/>
        <w:ind w:left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學生成績更正，是否依「學生學期成績繳交及更正辦法」辦理。</w:t>
      </w:r>
    </w:p>
    <w:p w14:paraId="22BCE3C3" w14:textId="77777777" w:rsidR="00A72F3A" w:rsidRPr="004928F7" w:rsidRDefault="00A72F3A" w:rsidP="00A72F3A">
      <w:pPr>
        <w:tabs>
          <w:tab w:val="left" w:pos="960"/>
        </w:tabs>
        <w:adjustRightInd w:val="0"/>
        <w:ind w:left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學生學業成績是否依規定期限保存。</w:t>
      </w:r>
    </w:p>
    <w:p w14:paraId="22BCE3C4" w14:textId="77777777" w:rsidR="00A72F3A" w:rsidRPr="004928F7" w:rsidRDefault="00A72F3A" w:rsidP="00A72F3A">
      <w:pPr>
        <w:spacing w:before="100" w:beforeAutospacing="1"/>
        <w:ind w:firstLine="119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14:paraId="22BCE3C5" w14:textId="77777777" w:rsidR="00A72F3A" w:rsidRPr="004928F7" w:rsidRDefault="00A72F3A" w:rsidP="00A72F3A">
      <w:pPr>
        <w:tabs>
          <w:tab w:val="left" w:pos="960"/>
        </w:tabs>
        <w:ind w:left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成績更正申請書。</w:t>
      </w:r>
    </w:p>
    <w:p w14:paraId="22BCE3C6" w14:textId="77777777" w:rsidR="00A72F3A" w:rsidRPr="004928F7" w:rsidRDefault="00A72F3A" w:rsidP="00A72F3A">
      <w:pPr>
        <w:spacing w:before="100" w:beforeAutospacing="1"/>
        <w:ind w:firstLine="119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14:paraId="22BCE3C7" w14:textId="77777777" w:rsidR="00A72F3A" w:rsidRPr="004928F7" w:rsidRDefault="00A72F3A" w:rsidP="00A72F3A">
      <w:pPr>
        <w:tabs>
          <w:tab w:val="left" w:pos="960"/>
        </w:tabs>
        <w:ind w:left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學則。</w:t>
      </w:r>
    </w:p>
    <w:p w14:paraId="22BCE3C8" w14:textId="77777777" w:rsidR="00A72F3A" w:rsidRPr="004928F7" w:rsidRDefault="00A72F3A" w:rsidP="00A72F3A">
      <w:pPr>
        <w:tabs>
          <w:tab w:val="left" w:pos="960"/>
        </w:tabs>
        <w:ind w:left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佛光大學學生學期成績繳交及更正辦法。</w:t>
      </w:r>
    </w:p>
    <w:p w14:paraId="22BCE3C9" w14:textId="77777777" w:rsidR="00A72F3A" w:rsidRPr="004928F7" w:rsidRDefault="00A72F3A" w:rsidP="00A72F3A">
      <w:pPr>
        <w:tabs>
          <w:tab w:val="left" w:pos="960"/>
        </w:tabs>
        <w:ind w:left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3.佛光大學學生申訴處理辦法。</w:t>
      </w:r>
    </w:p>
    <w:p w14:paraId="22BCE3CA" w14:textId="77777777" w:rsidR="00A72F3A" w:rsidRPr="004928F7" w:rsidRDefault="00A72F3A" w:rsidP="00A72F3A">
      <w:pPr>
        <w:outlineLvl w:val="0"/>
        <w:rPr>
          <w:rFonts w:ascii="標楷體" w:eastAsia="標楷體" w:hAnsi="標楷體"/>
        </w:rPr>
      </w:pPr>
    </w:p>
    <w:p w14:paraId="22BCE3CB" w14:textId="6159E291" w:rsidR="00A72F3A" w:rsidRPr="004928F7" w:rsidRDefault="00A72F3A" w:rsidP="00A72F3A">
      <w:pPr>
        <w:widowControl/>
        <w:outlineLvl w:val="0"/>
        <w:rPr>
          <w:rFonts w:ascii="標楷體" w:eastAsia="標楷體" w:hAnsi="標楷體"/>
        </w:rPr>
      </w:pPr>
      <w:bookmarkStart w:id="5" w:name="_GoBack"/>
      <w:bookmarkEnd w:id="5"/>
    </w:p>
    <w:p w14:paraId="22BCE3CC" w14:textId="77777777" w:rsidR="005B1C84" w:rsidRDefault="005B1C84"/>
    <w:sectPr w:rsidR="005B1C84" w:rsidSect="00532EB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243AFE"/>
    <w:rsid w:val="002A5155"/>
    <w:rsid w:val="003A66F7"/>
    <w:rsid w:val="00532EB9"/>
    <w:rsid w:val="005B1C84"/>
    <w:rsid w:val="00602494"/>
    <w:rsid w:val="00997834"/>
    <w:rsid w:val="00A72F3A"/>
    <w:rsid w:val="00AE08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2BCE368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72F3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72F3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72F3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72F3A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A72F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A72F3A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A72F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81</Words>
  <Characters>1032</Characters>
  <Application>Microsoft Office Word</Application>
  <DocSecurity>0</DocSecurity>
  <Lines>8</Lines>
  <Paragraphs>2</Paragraphs>
  <ScaleCrop>false</ScaleCrop>
  <Company/>
  <LinksUpToDate>false</LinksUpToDate>
  <CharactersWithSpaces>1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4</cp:revision>
  <dcterms:created xsi:type="dcterms:W3CDTF">2024-03-28T07:54:00Z</dcterms:created>
  <dcterms:modified xsi:type="dcterms:W3CDTF">2025-03-13T02:16:00Z</dcterms:modified>
</cp:coreProperties>
</file>